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725698971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6E6236A4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30757D">
        <w:rPr>
          <w:sz w:val="40"/>
          <w:szCs w:val="40"/>
        </w:rPr>
        <w:t>9</w:t>
      </w:r>
      <w:r w:rsidR="00CA043B">
        <w:rPr>
          <w:sz w:val="40"/>
          <w:szCs w:val="40"/>
        </w:rPr>
        <w:t>bis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3860A94D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</w:t>
      </w:r>
      <w:r w:rsidR="00905717">
        <w:t>2</w:t>
      </w:r>
      <w:r w:rsidR="00CA3EEF">
        <w:t>-</w:t>
      </w:r>
      <w:r w:rsidR="00CA043B">
        <w:t>10</w:t>
      </w:r>
      <w:r w:rsidR="00CA3EEF">
        <w:t>-</w:t>
      </w:r>
      <w:r w:rsidR="009C388B">
        <w:t>1</w:t>
      </w:r>
      <w:r w:rsidR="00CA043B">
        <w:t>0</w:t>
      </w:r>
      <w:r>
        <w:t xml:space="preserve"> and </w:t>
      </w:r>
      <w:r w:rsidR="0081193B">
        <w:t xml:space="preserve">will </w:t>
      </w:r>
      <w:r w:rsidR="005B616E">
        <w:t>close on 202</w:t>
      </w:r>
      <w:r w:rsidR="001D6136">
        <w:t>2</w:t>
      </w:r>
      <w:r w:rsidR="005B616E">
        <w:t>-</w:t>
      </w:r>
      <w:r w:rsidR="00CA043B">
        <w:t>10</w:t>
      </w:r>
      <w:r w:rsidR="005B616E">
        <w:t>-</w:t>
      </w:r>
      <w:r w:rsidR="00CA043B">
        <w:t>1</w:t>
      </w:r>
      <w:r w:rsidR="009C388B">
        <w:t>9</w:t>
      </w:r>
      <w:r w:rsidR="00C46AEA">
        <w:t>.</w:t>
      </w:r>
    </w:p>
    <w:p w14:paraId="7DE4A988" w14:textId="77777777" w:rsidR="00697B24" w:rsidRDefault="00C8128C" w:rsidP="00697B24">
      <w:pPr>
        <w:spacing w:after="0"/>
      </w:pPr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</w:t>
      </w:r>
      <w:r w:rsidR="000363D9">
        <w:t>Monday</w:t>
      </w:r>
      <w:r>
        <w:t xml:space="preserve">, </w:t>
      </w:r>
      <w:r w:rsidR="00CA043B">
        <w:t>26</w:t>
      </w:r>
      <w:r w:rsidR="0053737A">
        <w:t>t</w:t>
      </w:r>
      <w:r w:rsidR="000363D9">
        <w:t>h</w:t>
      </w:r>
      <w:r w:rsidR="00721535">
        <w:t xml:space="preserve"> of </w:t>
      </w:r>
      <w:r w:rsidR="00CA043B">
        <w:t>September</w:t>
      </w:r>
      <w:r>
        <w:t>.</w:t>
      </w:r>
      <w:r w:rsidR="00260F41">
        <w:t xml:space="preserve"> Tdoc reservation </w:t>
      </w:r>
      <w:r w:rsidR="00721535">
        <w:t>will</w:t>
      </w:r>
      <w:r w:rsidR="00260F41">
        <w:t xml:space="preserve"> be done via the 3GPP Portal: </w:t>
      </w:r>
    </w:p>
    <w:p w14:paraId="13723DA9" w14:textId="771BBB12" w:rsidR="00260F41" w:rsidRDefault="00260F41" w:rsidP="00C8128C">
      <w:r w:rsidRPr="00260F41">
        <w:t>https://portal.3gpp.org/?tbid=373&amp;SubTB=380#/</w:t>
      </w:r>
    </w:p>
    <w:p w14:paraId="207098E3" w14:textId="155430B9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4A6423">
        <w:t>Friday</w:t>
      </w:r>
      <w:r>
        <w:t xml:space="preserve">, </w:t>
      </w:r>
      <w:r w:rsidR="004A6423">
        <w:t>3</w:t>
      </w:r>
      <w:r w:rsidR="00D22E27">
        <w:t xml:space="preserve">0th of </w:t>
      </w:r>
      <w:r w:rsidR="004A6423">
        <w:t>September</w:t>
      </w:r>
      <w:r w:rsidR="00BC501A">
        <w:t>,</w:t>
      </w:r>
      <w:r w:rsidR="00D22E27">
        <w:t xml:space="preserve"> at</w:t>
      </w:r>
      <w:r w:rsidR="00BC501A">
        <w:t xml:space="preserve"> </w:t>
      </w:r>
      <w:r w:rsidR="004A6423">
        <w:t>10:</w:t>
      </w:r>
      <w:r w:rsidR="000363D9">
        <w:t>00</w:t>
      </w:r>
      <w:r w:rsidR="00BC501A">
        <w:t xml:space="preserve"> UTC</w:t>
      </w:r>
    </w:p>
    <w:p w14:paraId="37BA4345" w14:textId="25555E82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</w:t>
      </w:r>
      <w:r w:rsidR="00BC501A">
        <w:t>each</w:t>
      </w:r>
      <w:r>
        <w:t xml:space="preserve"> GTW </w:t>
      </w:r>
      <w:r w:rsidR="00C159C6">
        <w:t>online session</w:t>
      </w:r>
      <w:r w:rsidR="00FC4430">
        <w:t>.</w:t>
      </w:r>
      <w:r w:rsidR="00BC501A">
        <w:t xml:space="preserve"> Because the timing of the individual GTW sessions will change a few times during the meeting, </w:t>
      </w:r>
      <w:r w:rsidR="00384A64">
        <w:t>altogether five</w:t>
      </w:r>
      <w:r w:rsidR="00BC501A">
        <w:t xml:space="preserve"> sets of GTW invitations will be issued (</w:t>
      </w:r>
      <w:r w:rsidR="00384A64">
        <w:t xml:space="preserve">the sets will be </w:t>
      </w:r>
      <w:r w:rsidR="001D6136">
        <w:t>Mon-</w:t>
      </w:r>
      <w:r w:rsidR="00717DBC">
        <w:t>Wed</w:t>
      </w:r>
      <w:r w:rsidR="001D6136">
        <w:t xml:space="preserve"> </w:t>
      </w:r>
      <w:r w:rsidR="00BC501A">
        <w:t xml:space="preserve"> first week, </w:t>
      </w:r>
      <w:r w:rsidR="001D6136">
        <w:t>Thu-</w:t>
      </w:r>
      <w:r w:rsidR="00BC501A">
        <w:t>Fri first week, Mon-</w:t>
      </w:r>
      <w:r w:rsidR="001D6136">
        <w:t>Tue</w:t>
      </w:r>
      <w:r w:rsidR="00BC501A">
        <w:t xml:space="preserve"> second week, </w:t>
      </w:r>
      <w:r w:rsidR="001D6136">
        <w:t>Wed</w:t>
      </w:r>
      <w:r w:rsidR="00BC501A">
        <w:t xml:space="preserve"> second week</w:t>
      </w:r>
      <w:r w:rsidR="001D6136">
        <w:t>)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7516B8FC" w14:textId="77777777" w:rsidR="006A2C1B" w:rsidRDefault="006A2C1B" w:rsidP="00C8128C">
      <w:r w:rsidRPr="006A2C1B">
        <w:t>https://tohru.raisingthefloor.org/</w:t>
      </w:r>
    </w:p>
    <w:p w14:paraId="4A01EDFE" w14:textId="0F151D01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</w:t>
      </w:r>
      <w:r w:rsidR="00905717">
        <w:t>P</w:t>
      </w:r>
      <w:r w:rsidR="00BC7154">
        <w:t xml:space="preserve">asswords </w:t>
      </w:r>
      <w:r w:rsidR="00905717">
        <w:t xml:space="preserve">are not required </w:t>
      </w:r>
      <w:r w:rsidR="00BC7154">
        <w:t xml:space="preserve">for the use of </w:t>
      </w:r>
      <w:proofErr w:type="spellStart"/>
      <w:r w:rsidR="00BC7154">
        <w:t>Tohru</w:t>
      </w:r>
      <w:proofErr w:type="spellEnd"/>
      <w:r w:rsidR="00BC7154">
        <w:t>.</w:t>
      </w:r>
    </w:p>
    <w:p w14:paraId="242380E2" w14:textId="4BBF956D" w:rsidR="00AD6370" w:rsidRDefault="00AD6370" w:rsidP="00C8128C">
      <w:r>
        <w:t xml:space="preserve">When registering into GTW and </w:t>
      </w:r>
      <w:proofErr w:type="spellStart"/>
      <w:r>
        <w:t>Tohru</w:t>
      </w:r>
      <w:proofErr w:type="spellEnd"/>
      <w:r>
        <w:t xml:space="preserve"> sessions</w:t>
      </w:r>
      <w:r w:rsidR="005A5FE2">
        <w:t>, please use name format: "</w:t>
      </w:r>
      <w:r w:rsidR="005A5FE2" w:rsidRPr="005A5FE2">
        <w:t>CompanyName</w:t>
      </w:r>
      <w:r w:rsidR="005A5FE2">
        <w:t xml:space="preserve"> (or abbreviation) - </w:t>
      </w:r>
      <w:proofErr w:type="spellStart"/>
      <w:r w:rsidR="005A5FE2" w:rsidRPr="005A5FE2">
        <w:t>GivenName</w:t>
      </w:r>
      <w:proofErr w:type="spellEnd"/>
      <w:r w:rsidR="005A5FE2" w:rsidRPr="005A5FE2">
        <w:t xml:space="preserve"> </w:t>
      </w:r>
      <w:proofErr w:type="spellStart"/>
      <w:r w:rsidR="005A5FE2" w:rsidRPr="005A5FE2">
        <w:t>FamilyName</w:t>
      </w:r>
      <w:proofErr w:type="spellEnd"/>
      <w:r w:rsidR="005A5FE2">
        <w:t>".</w:t>
      </w:r>
    </w:p>
    <w:p w14:paraId="63F4DCF5" w14:textId="325BEA3B" w:rsidR="0084123D" w:rsidRDefault="0084123D" w:rsidP="0084123D">
      <w:pPr>
        <w:spacing w:after="0"/>
      </w:pPr>
      <w:r>
        <w:t>The meeting agenda and schedule will appear in the agenda folder:</w:t>
      </w:r>
    </w:p>
    <w:p w14:paraId="67EE9C8D" w14:textId="730A33BA" w:rsidR="0084123D" w:rsidRDefault="0084123D" w:rsidP="00C8128C">
      <w:r w:rsidRPr="0084123D">
        <w:t>https://www.3gpp.org/ftp/tsg_ran/WG2_RL2/TSGR2_11</w:t>
      </w:r>
      <w:r w:rsidR="009C388B">
        <w:t>9</w:t>
      </w:r>
      <w:r w:rsidR="004A6423">
        <w:t>bis</w:t>
      </w:r>
      <w:r w:rsidR="00A3458E">
        <w:t>-e</w:t>
      </w:r>
      <w:r w:rsidRPr="0084123D">
        <w:t>/Agenda</w:t>
      </w:r>
    </w:p>
    <w:p w14:paraId="3E164A69" w14:textId="106CBD9F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>RAN2 meeting procedures</w:t>
      </w:r>
      <w:r w:rsidR="00BC501A">
        <w:rPr>
          <w:lang w:eastAsia="en-GB"/>
        </w:rPr>
        <w:t>, including e-meeting processes,</w:t>
      </w:r>
      <w:r>
        <w:rPr>
          <w:lang w:eastAsia="en-GB"/>
        </w:rPr>
        <w:t xml:space="preserve">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011C2344" w:rsidR="00674E1D" w:rsidRDefault="00674E1D" w:rsidP="0084123D">
      <w:pPr>
        <w:spacing w:after="0"/>
      </w:pPr>
      <w:r w:rsidRPr="00674E1D">
        <w:t>https://www.3gpp.org/ftp/tsg_ran/WG2_RL2/TSGR2_11</w:t>
      </w:r>
      <w:r w:rsidR="009C388B">
        <w:t>9</w:t>
      </w:r>
      <w:r w:rsidR="004A6423">
        <w:t>bis</w:t>
      </w:r>
      <w:r w:rsidRPr="00674E1D">
        <w:t>-e/Invitation/R2_Handbook_0</w:t>
      </w:r>
      <w:r w:rsidR="009C388B">
        <w:t>8</w:t>
      </w:r>
      <w:r w:rsidRPr="00674E1D">
        <w:t>-2</w:t>
      </w:r>
      <w:r w:rsidR="00A3458E">
        <w:t>2</w:t>
      </w:r>
      <w:r w:rsidRPr="00674E1D">
        <w:t>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oofState w:spelling="clean"/>
  <w:defaultTabStop w:val="720"/>
  <w:characterSpacingControl w:val="doNotCompress"/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0363D9"/>
    <w:rsid w:val="00080D28"/>
    <w:rsid w:val="001D6136"/>
    <w:rsid w:val="00205CD7"/>
    <w:rsid w:val="0021136C"/>
    <w:rsid w:val="00243B6A"/>
    <w:rsid w:val="00260F41"/>
    <w:rsid w:val="002D0DA4"/>
    <w:rsid w:val="0030387A"/>
    <w:rsid w:val="0030757D"/>
    <w:rsid w:val="00384A64"/>
    <w:rsid w:val="003A54F4"/>
    <w:rsid w:val="00443327"/>
    <w:rsid w:val="004A4348"/>
    <w:rsid w:val="004A6423"/>
    <w:rsid w:val="004F53A6"/>
    <w:rsid w:val="0053737A"/>
    <w:rsid w:val="005865B5"/>
    <w:rsid w:val="005A5FE2"/>
    <w:rsid w:val="005B616E"/>
    <w:rsid w:val="00674E1D"/>
    <w:rsid w:val="00697B24"/>
    <w:rsid w:val="006A2C1B"/>
    <w:rsid w:val="006C4B24"/>
    <w:rsid w:val="00717DBC"/>
    <w:rsid w:val="00721535"/>
    <w:rsid w:val="007A44D5"/>
    <w:rsid w:val="0081193B"/>
    <w:rsid w:val="0084123D"/>
    <w:rsid w:val="008940A4"/>
    <w:rsid w:val="008B1297"/>
    <w:rsid w:val="00905717"/>
    <w:rsid w:val="0091118D"/>
    <w:rsid w:val="009C388B"/>
    <w:rsid w:val="009E0CEE"/>
    <w:rsid w:val="009E4425"/>
    <w:rsid w:val="00A03ABF"/>
    <w:rsid w:val="00A3458E"/>
    <w:rsid w:val="00A64CF3"/>
    <w:rsid w:val="00AD4F03"/>
    <w:rsid w:val="00AD6370"/>
    <w:rsid w:val="00BC501A"/>
    <w:rsid w:val="00BC7154"/>
    <w:rsid w:val="00BF1147"/>
    <w:rsid w:val="00C159C6"/>
    <w:rsid w:val="00C46AEA"/>
    <w:rsid w:val="00C72BAC"/>
    <w:rsid w:val="00C8128C"/>
    <w:rsid w:val="00C962A0"/>
    <w:rsid w:val="00CA043B"/>
    <w:rsid w:val="00CA3EEF"/>
    <w:rsid w:val="00CE4AE2"/>
    <w:rsid w:val="00D22E27"/>
    <w:rsid w:val="00D6714F"/>
    <w:rsid w:val="00DC3335"/>
    <w:rsid w:val="00DD4898"/>
    <w:rsid w:val="00EB5024"/>
    <w:rsid w:val="00EF2422"/>
    <w:rsid w:val="00EF5565"/>
    <w:rsid w:val="00F10EC4"/>
    <w:rsid w:val="00FC4430"/>
    <w:rsid w:val="00FD6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CR#0774r1</cp:lastModifiedBy>
  <cp:revision>4</cp:revision>
  <dcterms:created xsi:type="dcterms:W3CDTF">2022-09-26T07:19:00Z</dcterms:created>
  <dcterms:modified xsi:type="dcterms:W3CDTF">2022-09-26T07:33:00Z</dcterms:modified>
</cp:coreProperties>
</file>